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024F8389" w:rsidR="00460991" w:rsidRPr="00C94E89" w:rsidRDefault="002E5516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o. Dokumen</w:t>
            </w:r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392300E2" w14:textId="2BDEFB06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vAlign w:val="center"/>
          </w:tcPr>
          <w:p w14:paraId="1C52FB4C" w14:textId="3B74F820" w:rsidR="00460991" w:rsidRPr="00C94E89" w:rsidRDefault="00684474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NERIMAAN PENJUALAN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4CA7C08B" w14:textId="31DE6FC5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190C2F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vAlign w:val="center"/>
          </w:tcPr>
          <w:p w14:paraId="53F67953" w14:textId="6FFFC730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vAlign w:val="center"/>
          </w:tcPr>
          <w:p w14:paraId="2AD38B2D" w14:textId="686E715C" w:rsidR="00460991" w:rsidRPr="00C94E89" w:rsidRDefault="00460991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108EFB51" w14:textId="6BCE4352" w:rsidR="00460991" w:rsidRPr="00C94E89" w:rsidRDefault="00A3658F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Asst Mgr FIACO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584C0E38" w14:textId="110C0AD4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vAlign w:val="center"/>
          </w:tcPr>
          <w:p w14:paraId="78CA523B" w14:textId="40E15A03" w:rsidR="00460991" w:rsidRPr="00C94E89" w:rsidRDefault="00190C2F" w:rsidP="00460991">
            <w:pPr>
              <w:pStyle w:val="Heading8"/>
              <w:snapToGrid w:val="0"/>
              <w:jc w:val="both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Yaya Sunjay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04C1A41D" w14:textId="27ADC4A7" w:rsidR="00460991" w:rsidRPr="00C94E89" w:rsidRDefault="00190C2F" w:rsidP="00460991">
            <w:pPr>
              <w:pStyle w:val="Heading7"/>
              <w:snapToGrid w:val="0"/>
              <w:jc w:val="both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FIACO Mgr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vAlign w:val="center"/>
          </w:tcPr>
          <w:p w14:paraId="13C1979F" w14:textId="271896AB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04E27340" w14:textId="77777777" w:rsidR="00460991" w:rsidRPr="00C94E89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</w:tcPr>
          <w:p w14:paraId="5ED79343" w14:textId="70CDB979" w:rsidR="00460991" w:rsidRPr="00622DAA" w:rsidRDefault="00460991" w:rsidP="00622DAA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0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7680BCEE" w14:textId="235DFC24" w:rsidR="003E2436" w:rsidRPr="003E2436" w:rsidRDefault="003E2436" w:rsidP="003E2436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Prosedur ini mencakup proses penerimaan penjualan baik dari penjualan local, penjualan ekspor, dan penjualan lainnya yang mencakup …….. dari mulai penerimaan bukti dokumen… hingga proses rekonsiliasi</w:t>
      </w:r>
    </w:p>
    <w:p w14:paraId="42024F74" w14:textId="52FD272A" w:rsidR="006D1762" w:rsidRPr="0039052D" w:rsidRDefault="006D1762" w:rsidP="00CF2541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</w:p>
    <w:p w14:paraId="62E67527" w14:textId="77777777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5109947C" w14:textId="1F1137D5" w:rsidR="003E2436" w:rsidRPr="003E2436" w:rsidRDefault="003E2436" w:rsidP="003E2436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Memastikan kelengkapan dokumen penjualan</w:t>
      </w:r>
    </w:p>
    <w:p w14:paraId="40770FE2" w14:textId="6722BA22" w:rsidR="003E2436" w:rsidRPr="003E2436" w:rsidRDefault="003E2436" w:rsidP="003E2436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Memastikan Aging AR termonitoring dengan baik</w:t>
      </w:r>
    </w:p>
    <w:p w14:paraId="7ED5F510" w14:textId="71D1A1E5" w:rsidR="003E2436" w:rsidRPr="00B90F67" w:rsidRDefault="003E2436" w:rsidP="003E2436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Memastikan proses c</w:t>
      </w:r>
    </w:p>
    <w:p w14:paraId="7AAE5EB8" w14:textId="77777777" w:rsidR="00622DAA" w:rsidRPr="00B90F67" w:rsidRDefault="00622DAA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51183F30" w:rsidR="00D104F9" w:rsidRPr="00622DAA" w:rsidRDefault="00B90F67" w:rsidP="00622DA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560F2A44" w14:textId="77777777" w:rsidR="00622DAA" w:rsidRPr="004B7199" w:rsidRDefault="00622DAA" w:rsidP="00622DA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6489586E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56BD1E00" w14:textId="467DA863" w:rsidR="00AD27F9" w:rsidRPr="00252FF9" w:rsidRDefault="00AD27F9" w:rsidP="00252FF9">
      <w:pPr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/>
          <w:szCs w:val="20"/>
        </w:rPr>
      </w:pPr>
    </w:p>
    <w:p w14:paraId="2511AF13" w14:textId="359CAD9D" w:rsidR="00B90F67" w:rsidRPr="00AD27F9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5608C346" w14:textId="72C85E15" w:rsidR="00684474" w:rsidRPr="00A409F8" w:rsidRDefault="00693FE4" w:rsidP="00A409F8">
      <w:pPr>
        <w:pStyle w:val="ListParagraph"/>
        <w:widowControl/>
        <w:numPr>
          <w:ilvl w:val="0"/>
          <w:numId w:val="6"/>
        </w:numPr>
        <w:autoSpaceDE/>
        <w:autoSpaceDN/>
        <w:spacing w:line="276" w:lineRule="auto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409F8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046762B7" w14:textId="71C45F02" w:rsidR="00684474" w:rsidRPr="00684474" w:rsidRDefault="00684474" w:rsidP="00684474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autoSpaceDE/>
        <w:autoSpaceDN/>
        <w:spacing w:line="276" w:lineRule="auto"/>
        <w:ind w:left="1260" w:hanging="54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t>Proses Penerimaan Penjualan Lokal</w:t>
      </w:r>
    </w:p>
    <w:p w14:paraId="7023C428" w14:textId="77777777" w:rsidR="00684474" w:rsidRDefault="00684474" w:rsidP="00684474">
      <w:pPr>
        <w:widowControl/>
        <w:autoSpaceDE/>
        <w:autoSpaceDN/>
        <w:spacing w:line="276" w:lineRule="auto"/>
        <w:ind w:left="36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C454944" w14:textId="739D55DF" w:rsidR="00684474" w:rsidRDefault="00684474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  <w:r>
        <w:object w:dxaOrig="16402" w:dyaOrig="9712" w14:anchorId="0CD6EA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6.85pt;height:329.7pt" o:ole="">
            <v:imagedata r:id="rId11" o:title=""/>
          </v:shape>
          <o:OLEObject Type="Embed" ProgID="Visio.Drawing.11" ShapeID="_x0000_i1025" DrawAspect="Content" ObjectID="_1816146480" r:id="rId12"/>
        </w:object>
      </w:r>
    </w:p>
    <w:p w14:paraId="20AC6FE0" w14:textId="77777777" w:rsidR="00684474" w:rsidRDefault="00684474" w:rsidP="00684474">
      <w:pPr>
        <w:pStyle w:val="ListParagraph"/>
        <w:widowControl/>
        <w:autoSpaceDE/>
        <w:autoSpaceDN/>
        <w:spacing w:line="276" w:lineRule="auto"/>
        <w:ind w:left="1260"/>
        <w:contextualSpacing/>
        <w:jc w:val="both"/>
      </w:pPr>
    </w:p>
    <w:p w14:paraId="138BE46C" w14:textId="77777777" w:rsidR="00684474" w:rsidRDefault="00684474" w:rsidP="00684474">
      <w:pPr>
        <w:pStyle w:val="ListParagraph"/>
        <w:widowControl/>
        <w:autoSpaceDE/>
        <w:autoSpaceDN/>
        <w:spacing w:line="276" w:lineRule="auto"/>
        <w:ind w:left="1260"/>
        <w:contextualSpacing/>
        <w:jc w:val="both"/>
      </w:pPr>
    </w:p>
    <w:p w14:paraId="7A78F47E" w14:textId="77777777" w:rsidR="00684474" w:rsidRDefault="00684474" w:rsidP="00684474">
      <w:pPr>
        <w:pStyle w:val="ListParagraph"/>
        <w:widowControl/>
        <w:autoSpaceDE/>
        <w:autoSpaceDN/>
        <w:spacing w:line="276" w:lineRule="auto"/>
        <w:ind w:left="1260"/>
        <w:contextualSpacing/>
        <w:jc w:val="both"/>
      </w:pPr>
    </w:p>
    <w:p w14:paraId="31CA1F42" w14:textId="77777777" w:rsidR="00684474" w:rsidRDefault="00684474" w:rsidP="00684474">
      <w:pPr>
        <w:pStyle w:val="ListParagraph"/>
        <w:widowControl/>
        <w:autoSpaceDE/>
        <w:autoSpaceDN/>
        <w:spacing w:line="276" w:lineRule="auto"/>
        <w:ind w:left="1260"/>
        <w:contextualSpacing/>
        <w:jc w:val="both"/>
      </w:pPr>
    </w:p>
    <w:p w14:paraId="4379CA74" w14:textId="77777777" w:rsidR="00684474" w:rsidRDefault="00684474" w:rsidP="00684474">
      <w:pPr>
        <w:pStyle w:val="ListParagraph"/>
        <w:widowControl/>
        <w:autoSpaceDE/>
        <w:autoSpaceDN/>
        <w:spacing w:line="276" w:lineRule="auto"/>
        <w:ind w:left="1260"/>
        <w:contextualSpacing/>
        <w:jc w:val="both"/>
      </w:pPr>
    </w:p>
    <w:p w14:paraId="0ADCECF0" w14:textId="77777777" w:rsidR="00684474" w:rsidRDefault="00684474" w:rsidP="00684474">
      <w:pPr>
        <w:pStyle w:val="ListParagraph"/>
        <w:widowControl/>
        <w:autoSpaceDE/>
        <w:autoSpaceDN/>
        <w:spacing w:line="276" w:lineRule="auto"/>
        <w:ind w:left="1260"/>
        <w:contextualSpacing/>
        <w:jc w:val="both"/>
      </w:pPr>
    </w:p>
    <w:p w14:paraId="6D9E5873" w14:textId="77777777" w:rsidR="00684474" w:rsidRDefault="00684474" w:rsidP="00684474">
      <w:pPr>
        <w:pStyle w:val="ListParagraph"/>
        <w:widowControl/>
        <w:autoSpaceDE/>
        <w:autoSpaceDN/>
        <w:spacing w:line="276" w:lineRule="auto"/>
        <w:ind w:left="1260"/>
        <w:contextualSpacing/>
        <w:jc w:val="both"/>
      </w:pPr>
    </w:p>
    <w:p w14:paraId="0FE7F0A1" w14:textId="77777777" w:rsidR="00684474" w:rsidRDefault="00684474" w:rsidP="00684474">
      <w:pPr>
        <w:pStyle w:val="ListParagraph"/>
        <w:widowControl/>
        <w:autoSpaceDE/>
        <w:autoSpaceDN/>
        <w:spacing w:line="276" w:lineRule="auto"/>
        <w:ind w:left="1260"/>
        <w:contextualSpacing/>
        <w:jc w:val="both"/>
      </w:pPr>
    </w:p>
    <w:p w14:paraId="397D5D67" w14:textId="77777777" w:rsidR="00684474" w:rsidRDefault="00684474" w:rsidP="00684474">
      <w:pPr>
        <w:pStyle w:val="ListParagraph"/>
        <w:widowControl/>
        <w:autoSpaceDE/>
        <w:autoSpaceDN/>
        <w:spacing w:line="276" w:lineRule="auto"/>
        <w:ind w:left="1260"/>
        <w:contextualSpacing/>
        <w:jc w:val="both"/>
      </w:pPr>
    </w:p>
    <w:p w14:paraId="38929EF2" w14:textId="77777777" w:rsidR="00684474" w:rsidRDefault="00684474" w:rsidP="00684474">
      <w:pPr>
        <w:pStyle w:val="ListParagraph"/>
        <w:widowControl/>
        <w:autoSpaceDE/>
        <w:autoSpaceDN/>
        <w:spacing w:line="276" w:lineRule="auto"/>
        <w:ind w:left="1260"/>
        <w:contextualSpacing/>
        <w:jc w:val="both"/>
      </w:pPr>
    </w:p>
    <w:p w14:paraId="51FC55D2" w14:textId="77777777" w:rsidR="00684474" w:rsidRDefault="00684474" w:rsidP="00684474">
      <w:pPr>
        <w:pStyle w:val="ListParagraph"/>
        <w:widowControl/>
        <w:autoSpaceDE/>
        <w:autoSpaceDN/>
        <w:spacing w:line="276" w:lineRule="auto"/>
        <w:ind w:left="1260"/>
        <w:contextualSpacing/>
        <w:jc w:val="both"/>
      </w:pPr>
    </w:p>
    <w:p w14:paraId="225CD47E" w14:textId="77777777" w:rsidR="00684474" w:rsidRDefault="00684474" w:rsidP="00684474">
      <w:pPr>
        <w:pStyle w:val="ListParagraph"/>
        <w:widowControl/>
        <w:autoSpaceDE/>
        <w:autoSpaceDN/>
        <w:spacing w:line="276" w:lineRule="auto"/>
        <w:ind w:left="1260"/>
        <w:contextualSpacing/>
        <w:jc w:val="both"/>
      </w:pPr>
    </w:p>
    <w:p w14:paraId="55F433D5" w14:textId="77777777" w:rsidR="00684474" w:rsidRDefault="00684474" w:rsidP="00684474">
      <w:pPr>
        <w:pStyle w:val="ListParagraph"/>
        <w:widowControl/>
        <w:autoSpaceDE/>
        <w:autoSpaceDN/>
        <w:spacing w:line="276" w:lineRule="auto"/>
        <w:ind w:left="1260"/>
        <w:contextualSpacing/>
        <w:jc w:val="both"/>
      </w:pPr>
    </w:p>
    <w:p w14:paraId="767AA9AA" w14:textId="77777777" w:rsidR="00684474" w:rsidRDefault="00684474" w:rsidP="00684474">
      <w:pPr>
        <w:pStyle w:val="ListParagraph"/>
        <w:widowControl/>
        <w:autoSpaceDE/>
        <w:autoSpaceDN/>
        <w:spacing w:line="276" w:lineRule="auto"/>
        <w:ind w:left="1260"/>
        <w:contextualSpacing/>
        <w:jc w:val="both"/>
      </w:pPr>
    </w:p>
    <w:p w14:paraId="572D3808" w14:textId="77777777" w:rsidR="00684474" w:rsidRDefault="00684474" w:rsidP="00684474">
      <w:pPr>
        <w:pStyle w:val="ListParagraph"/>
        <w:widowControl/>
        <w:autoSpaceDE/>
        <w:autoSpaceDN/>
        <w:spacing w:line="276" w:lineRule="auto"/>
        <w:ind w:left="1260"/>
        <w:contextualSpacing/>
        <w:jc w:val="both"/>
      </w:pPr>
    </w:p>
    <w:p w14:paraId="22E4998D" w14:textId="77777777" w:rsidR="00684474" w:rsidRDefault="00684474" w:rsidP="00684474">
      <w:pPr>
        <w:pStyle w:val="ListParagraph"/>
        <w:widowControl/>
        <w:autoSpaceDE/>
        <w:autoSpaceDN/>
        <w:spacing w:line="276" w:lineRule="auto"/>
        <w:ind w:left="1260"/>
        <w:contextualSpacing/>
        <w:jc w:val="both"/>
      </w:pPr>
    </w:p>
    <w:p w14:paraId="4FD32D3F" w14:textId="77777777" w:rsidR="00684474" w:rsidRDefault="00684474" w:rsidP="00684474">
      <w:pPr>
        <w:pStyle w:val="ListParagraph"/>
        <w:widowControl/>
        <w:autoSpaceDE/>
        <w:autoSpaceDN/>
        <w:spacing w:line="276" w:lineRule="auto"/>
        <w:ind w:left="1260"/>
        <w:contextualSpacing/>
        <w:jc w:val="both"/>
      </w:pPr>
    </w:p>
    <w:p w14:paraId="6B5010B4" w14:textId="77777777" w:rsidR="00684474" w:rsidRDefault="00684474" w:rsidP="00684474">
      <w:pPr>
        <w:pStyle w:val="ListParagraph"/>
        <w:widowControl/>
        <w:autoSpaceDE/>
        <w:autoSpaceDN/>
        <w:spacing w:line="276" w:lineRule="auto"/>
        <w:ind w:left="1260"/>
        <w:contextualSpacing/>
        <w:jc w:val="both"/>
      </w:pPr>
    </w:p>
    <w:p w14:paraId="320FC336" w14:textId="77777777" w:rsidR="00684474" w:rsidRDefault="00684474" w:rsidP="00684474">
      <w:pPr>
        <w:pStyle w:val="ListParagraph"/>
        <w:widowControl/>
        <w:autoSpaceDE/>
        <w:autoSpaceDN/>
        <w:spacing w:line="276" w:lineRule="auto"/>
        <w:ind w:left="1260"/>
        <w:contextualSpacing/>
        <w:jc w:val="both"/>
      </w:pPr>
    </w:p>
    <w:p w14:paraId="7C77FAEE" w14:textId="4DBD2E8B" w:rsidR="00684474" w:rsidRDefault="00684474" w:rsidP="00684474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autoSpaceDE/>
        <w:autoSpaceDN/>
        <w:spacing w:line="276" w:lineRule="auto"/>
        <w:ind w:left="1260" w:hanging="540"/>
        <w:contextualSpacing/>
        <w:jc w:val="both"/>
      </w:pPr>
      <w:r>
        <w:t>Proses Penerimaan Penjualan Ekspor</w:t>
      </w:r>
    </w:p>
    <w:p w14:paraId="216FC097" w14:textId="5BC5E6B1" w:rsidR="00684474" w:rsidRDefault="00684474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  <w:r>
        <w:object w:dxaOrig="14814" w:dyaOrig="8011" w14:anchorId="260A70C1">
          <v:shape id="_x0000_i1026" type="#_x0000_t75" style="width:553.3pt;height:298.8pt" o:ole="">
            <v:imagedata r:id="rId13" o:title=""/>
          </v:shape>
          <o:OLEObject Type="Embed" ProgID="Visio.Drawing.11" ShapeID="_x0000_i1026" DrawAspect="Content" ObjectID="_1816146481" r:id="rId14"/>
        </w:object>
      </w:r>
    </w:p>
    <w:p w14:paraId="38ABFDAF" w14:textId="77777777" w:rsidR="00684474" w:rsidRDefault="00684474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</w:p>
    <w:p w14:paraId="7FDC6CB8" w14:textId="77777777" w:rsidR="00684474" w:rsidRDefault="00684474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</w:p>
    <w:p w14:paraId="34C39601" w14:textId="77777777" w:rsidR="00684474" w:rsidRDefault="00684474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</w:p>
    <w:p w14:paraId="0CB575A9" w14:textId="77777777" w:rsidR="00A409F8" w:rsidRDefault="00A409F8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</w:p>
    <w:p w14:paraId="5B3A967B" w14:textId="77777777" w:rsidR="00A409F8" w:rsidRDefault="00A409F8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</w:p>
    <w:p w14:paraId="69F3C5EC" w14:textId="77777777" w:rsidR="00A409F8" w:rsidRDefault="00A409F8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</w:p>
    <w:p w14:paraId="4A1A24E1" w14:textId="77777777" w:rsidR="00A409F8" w:rsidRDefault="00A409F8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</w:p>
    <w:p w14:paraId="3EF54AAD" w14:textId="77777777" w:rsidR="00A409F8" w:rsidRDefault="00A409F8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</w:p>
    <w:p w14:paraId="73AC92B2" w14:textId="77777777" w:rsidR="00A409F8" w:rsidRDefault="00A409F8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</w:p>
    <w:p w14:paraId="036B3FC8" w14:textId="77777777" w:rsidR="00A409F8" w:rsidRDefault="00A409F8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</w:p>
    <w:p w14:paraId="2AA715FC" w14:textId="77777777" w:rsidR="00A409F8" w:rsidRDefault="00A409F8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</w:p>
    <w:p w14:paraId="00E22022" w14:textId="77777777" w:rsidR="00A409F8" w:rsidRDefault="00A409F8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</w:p>
    <w:p w14:paraId="19F2FE8B" w14:textId="77777777" w:rsidR="00A409F8" w:rsidRDefault="00A409F8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</w:p>
    <w:p w14:paraId="381596FE" w14:textId="77777777" w:rsidR="00A409F8" w:rsidRDefault="00A409F8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</w:p>
    <w:p w14:paraId="6B67CFF3" w14:textId="77777777" w:rsidR="00A409F8" w:rsidRDefault="00A409F8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</w:p>
    <w:p w14:paraId="3962DD9B" w14:textId="77777777" w:rsidR="00A409F8" w:rsidRDefault="00A409F8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</w:p>
    <w:p w14:paraId="4083F143" w14:textId="77777777" w:rsidR="00A409F8" w:rsidRDefault="00A409F8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</w:p>
    <w:p w14:paraId="378B25D7" w14:textId="77777777" w:rsidR="00A409F8" w:rsidRDefault="00A409F8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</w:p>
    <w:p w14:paraId="1CD26DA6" w14:textId="77777777" w:rsidR="00A409F8" w:rsidRDefault="00A409F8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</w:p>
    <w:p w14:paraId="5C816D3D" w14:textId="77777777" w:rsidR="00A409F8" w:rsidRDefault="00A409F8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</w:p>
    <w:p w14:paraId="38B022D8" w14:textId="77777777" w:rsidR="00A409F8" w:rsidRDefault="00A409F8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</w:p>
    <w:p w14:paraId="193DBDC1" w14:textId="77777777" w:rsidR="00A409F8" w:rsidRDefault="00A409F8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</w:p>
    <w:p w14:paraId="7D69A03F" w14:textId="77777777" w:rsidR="00684474" w:rsidRDefault="00684474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</w:p>
    <w:p w14:paraId="18DB3ED0" w14:textId="53358B8C" w:rsidR="00684474" w:rsidRDefault="00A409F8" w:rsidP="00A409F8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autoSpaceDE/>
        <w:autoSpaceDN/>
        <w:spacing w:line="276" w:lineRule="auto"/>
        <w:ind w:left="1260" w:hanging="540"/>
        <w:contextualSpacing/>
        <w:jc w:val="both"/>
      </w:pPr>
      <w:r>
        <w:t>Proses Penerimaan Penjualan Lainnya</w:t>
      </w:r>
    </w:p>
    <w:p w14:paraId="01F08766" w14:textId="77777777" w:rsidR="00684474" w:rsidRDefault="00684474" w:rsidP="00A409F8">
      <w:pPr>
        <w:widowControl/>
        <w:autoSpaceDE/>
        <w:autoSpaceDN/>
        <w:spacing w:line="276" w:lineRule="auto"/>
        <w:contextualSpacing/>
        <w:jc w:val="both"/>
      </w:pPr>
    </w:p>
    <w:p w14:paraId="6DA624AC" w14:textId="77777777" w:rsidR="00684474" w:rsidRDefault="00684474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</w:p>
    <w:p w14:paraId="152B7D1B" w14:textId="721350C2" w:rsidR="00684474" w:rsidRDefault="00684474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  <w:r>
        <w:object w:dxaOrig="15779" w:dyaOrig="8011" w14:anchorId="562B5EBF">
          <v:shape id="_x0000_i1027" type="#_x0000_t75" style="width:553.85pt;height:281.6pt" o:ole="">
            <v:imagedata r:id="rId15" o:title=""/>
          </v:shape>
          <o:OLEObject Type="Embed" ProgID="Visio.Drawing.11" ShapeID="_x0000_i1027" DrawAspect="Content" ObjectID="_1816146482" r:id="rId16"/>
        </w:object>
      </w:r>
    </w:p>
    <w:p w14:paraId="361A22CD" w14:textId="77777777" w:rsidR="00684474" w:rsidRDefault="00684474" w:rsidP="00684474">
      <w:pPr>
        <w:widowControl/>
        <w:autoSpaceDE/>
        <w:autoSpaceDN/>
        <w:spacing w:line="276" w:lineRule="auto"/>
        <w:ind w:left="360" w:hanging="1440"/>
        <w:contextualSpacing/>
        <w:jc w:val="both"/>
      </w:pPr>
    </w:p>
    <w:p w14:paraId="16797C41" w14:textId="77777777" w:rsidR="00684474" w:rsidRPr="00684474" w:rsidRDefault="00684474" w:rsidP="00684474">
      <w:pPr>
        <w:widowControl/>
        <w:autoSpaceDE/>
        <w:autoSpaceDN/>
        <w:spacing w:line="276" w:lineRule="auto"/>
        <w:ind w:left="360" w:hanging="144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7880CE14" w14:textId="77777777" w:rsidR="00A86C07" w:rsidRDefault="00A86C07" w:rsidP="00A86C07">
      <w:pPr>
        <w:widowControl/>
        <w:suppressAutoHyphens/>
        <w:autoSpaceDE/>
        <w:autoSpaceDN/>
        <w:ind w:left="900"/>
        <w:jc w:val="both"/>
        <w:rPr>
          <w:noProof/>
        </w:rPr>
      </w:pPr>
    </w:p>
    <w:p w14:paraId="35E7C4B3" w14:textId="4F74EBAA" w:rsidR="00A86C07" w:rsidRPr="00AD27F9" w:rsidRDefault="00A86C07" w:rsidP="00A86C07">
      <w:pPr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31D3EF98" w:rsidR="0084160A" w:rsidRPr="00A46834" w:rsidRDefault="00A46834" w:rsidP="00A409F8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r w:rsidRPr="00A46834">
        <w:rPr>
          <w:rFonts w:ascii="Arial" w:eastAsia="Times New Roman" w:hAnsi="Arial" w:cs="Times New Roman"/>
          <w:b/>
          <w:bCs/>
          <w:szCs w:val="20"/>
        </w:rPr>
        <w:t>Prosedur Detail (Penjelasan Diagram Proses Secara Lengkap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enjelasan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 w:rsidRPr="00B90F67">
              <w:rPr>
                <w:rFonts w:ascii="Arial" w:hAnsi="Arial" w:cs="Arial"/>
                <w:b/>
              </w:rPr>
              <w:t>Indikator Kinerja</w:t>
            </w:r>
          </w:p>
        </w:tc>
      </w:tr>
      <w:tr w:rsidR="00A46834" w:rsidRPr="00B90F67" w14:paraId="32122F8C" w14:textId="77777777" w:rsidTr="00BD5C67">
        <w:trPr>
          <w:trHeight w:val="11360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3C38FFE2" w14:textId="6B5792C3" w:rsidR="00BD5C67" w:rsidRPr="00EE371A" w:rsidRDefault="00BD5C67" w:rsidP="00A409F8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4CF5A36A" w14:textId="6A010E23" w:rsidR="00A46834" w:rsidRPr="00B90F67" w:rsidRDefault="00A4683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14022A01" w14:textId="2DAE6D0D" w:rsidR="00A46834" w:rsidRPr="00B90F67" w:rsidRDefault="00A4683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77D6450D" w14:textId="6201413F" w:rsidR="006477E2" w:rsidRDefault="00205495" w:rsidP="00A409F8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420123D5" w14:textId="77777777" w:rsidR="004A024A" w:rsidRPr="006477E2" w:rsidRDefault="004A024A" w:rsidP="004A024A">
      <w:pPr>
        <w:widowControl/>
        <w:tabs>
          <w:tab w:val="num" w:pos="4680"/>
        </w:tabs>
        <w:suppressAutoHyphens/>
        <w:autoSpaceDE/>
        <w:autoSpaceDN/>
        <w:ind w:left="900" w:hanging="540"/>
        <w:jc w:val="both"/>
      </w:pPr>
    </w:p>
    <w:p w14:paraId="5E9C2502" w14:textId="718F49F5" w:rsidR="006477E2" w:rsidRDefault="001A0CF0" w:rsidP="00A409F8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29039A18" w14:textId="77777777" w:rsidR="004A024A" w:rsidRPr="001A0CF0" w:rsidRDefault="004A024A" w:rsidP="004A024A">
      <w:pPr>
        <w:widowControl/>
        <w:suppressAutoHyphens/>
        <w:autoSpaceDE/>
        <w:autoSpaceDN/>
        <w:ind w:left="99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A409F8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301B7945" w14:textId="77777777" w:rsidR="004A024A" w:rsidRPr="001A0CF0" w:rsidRDefault="004A024A" w:rsidP="004A024A">
      <w:pPr>
        <w:widowControl/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2D8731F9" w14:textId="48996E77" w:rsidR="0084160A" w:rsidRPr="000124CA" w:rsidRDefault="001A0CF0" w:rsidP="00A409F8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08700939" w14:textId="5BCC697F" w:rsidR="004A024A" w:rsidRDefault="004A024A" w:rsidP="00A409F8">
      <w:pPr>
        <w:widowControl/>
        <w:numPr>
          <w:ilvl w:val="1"/>
          <w:numId w:val="6"/>
        </w:numPr>
        <w:suppressAutoHyphens/>
        <w:autoSpaceDE/>
        <w:autoSpaceDN/>
        <w:ind w:left="990" w:hanging="630"/>
      </w:pPr>
    </w:p>
    <w:sectPr w:rsidR="004A024A" w:rsidSect="00C94E89">
      <w:headerReference w:type="default" r:id="rId17"/>
      <w:footerReference w:type="default" r:id="rId18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C1AC2BE" w14:textId="77777777" w:rsidR="005D18CA" w:rsidRDefault="005D18CA">
      <w:r>
        <w:separator/>
      </w:r>
    </w:p>
  </w:endnote>
  <w:endnote w:type="continuationSeparator" w:id="0">
    <w:p w14:paraId="3BC709E3" w14:textId="77777777" w:rsidR="005D18CA" w:rsidRDefault="005D18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0000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>PT Chitose Internasional Tbk</w:t>
                          </w:r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>PT Chitose Internasional Tbk</w:t>
                          </w:r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B5DBB0D" w14:textId="77777777" w:rsidR="005D18CA" w:rsidRDefault="005D18CA">
      <w:r>
        <w:separator/>
      </w:r>
    </w:p>
  </w:footnote>
  <w:footnote w:type="continuationSeparator" w:id="0">
    <w:p w14:paraId="772C2C93" w14:textId="77777777" w:rsidR="005D18CA" w:rsidRDefault="005D18C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901"/>
                            <w:gridCol w:w="1800"/>
                            <w:gridCol w:w="1440"/>
                          </w:tblGrid>
                          <w:tr w:rsidR="00C94E89" w14:paraId="431E7B90" w14:textId="4141300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DE3CA33" w14:textId="77777777" w:rsidR="00252FF9" w:rsidRDefault="002E5516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SEDUR</w:t>
                                </w:r>
                              </w:p>
                              <w:p w14:paraId="070AC46F" w14:textId="11600CCD" w:rsidR="00684474" w:rsidRPr="001A619F" w:rsidRDefault="00684474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NERIMAAN PENJUALAN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 Ole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. Efektif</w:t>
                                </w:r>
                              </w:p>
                            </w:tc>
                          </w:tr>
                          <w:tr w:rsidR="00C94E89" w14:paraId="3EC18E14" w14:textId="4009D786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2FBB4E7D" w:rsidR="00252FF9" w:rsidRPr="00C94E89" w:rsidRDefault="00252FF9" w:rsidP="00252FF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6D31EF6E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50A8B0B" w14:textId="201BFFD2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549DF609" w14:textId="6FF835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36E9BBA6" w14:textId="4AF4A69D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20064967" w14:textId="2FD0DE7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901"/>
                      <w:gridCol w:w="1800"/>
                      <w:gridCol w:w="1440"/>
                    </w:tblGrid>
                    <w:tr w:rsidR="00C94E89" w14:paraId="431E7B90" w14:textId="4141300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DE3CA33" w14:textId="77777777" w:rsidR="00252FF9" w:rsidRDefault="002E5516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SEDUR</w:t>
                          </w:r>
                        </w:p>
                        <w:p w14:paraId="070AC46F" w14:textId="11600CCD" w:rsidR="00684474" w:rsidRPr="001A619F" w:rsidRDefault="00684474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ENERIMAAN PENJUALAN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 Ole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. Efektif</w:t>
                          </w:r>
                        </w:p>
                      </w:tc>
                    </w:tr>
                    <w:tr w:rsidR="00C94E89" w14:paraId="3EC18E14" w14:textId="4009D786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2FBB4E7D" w:rsidR="00252FF9" w:rsidRPr="00C94E89" w:rsidRDefault="00252FF9" w:rsidP="00252FF9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6D31EF6E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50A8B0B" w14:textId="201BFFD2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549DF609" w14:textId="6FF835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36E9BBA6" w14:textId="4AF4A69D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20064967" w14:textId="2FD0DE7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4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5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6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7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8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9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0" w15:restartNumberingAfterBreak="0">
    <w:nsid w:val="398E305B"/>
    <w:multiLevelType w:val="hybridMultilevel"/>
    <w:tmpl w:val="9176FFEE"/>
    <w:lvl w:ilvl="0" w:tplc="F24253BA">
      <w:start w:val="5"/>
      <w:numFmt w:val="decimal"/>
      <w:lvlText w:val="%1."/>
      <w:lvlJc w:val="left"/>
      <w:pPr>
        <w:ind w:left="720" w:hanging="360"/>
      </w:pPr>
      <w:rPr>
        <w:rFonts w:ascii="Liberation Sans Narrow" w:eastAsia="Liberation Sans Narrow" w:hAnsi="Liberation Sans Narrow" w:cs="Liberation Sans Narrow" w:hint="default"/>
        <w:b w:val="0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2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3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5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6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7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8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0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1412048670">
    <w:abstractNumId w:val="8"/>
  </w:num>
  <w:num w:numId="2" w16cid:durableId="559100715">
    <w:abstractNumId w:val="16"/>
  </w:num>
  <w:num w:numId="3" w16cid:durableId="175576873">
    <w:abstractNumId w:val="7"/>
  </w:num>
  <w:num w:numId="4" w16cid:durableId="1081683183">
    <w:abstractNumId w:val="19"/>
  </w:num>
  <w:num w:numId="5" w16cid:durableId="390274931">
    <w:abstractNumId w:val="14"/>
  </w:num>
  <w:num w:numId="6" w16cid:durableId="1888301646">
    <w:abstractNumId w:val="12"/>
  </w:num>
  <w:num w:numId="7" w16cid:durableId="1020662204">
    <w:abstractNumId w:val="15"/>
  </w:num>
  <w:num w:numId="8" w16cid:durableId="1060052164">
    <w:abstractNumId w:val="11"/>
  </w:num>
  <w:num w:numId="9" w16cid:durableId="402292720">
    <w:abstractNumId w:val="13"/>
  </w:num>
  <w:num w:numId="10" w16cid:durableId="2108766211">
    <w:abstractNumId w:val="4"/>
  </w:num>
  <w:num w:numId="11" w16cid:durableId="1503936087">
    <w:abstractNumId w:val="17"/>
  </w:num>
  <w:num w:numId="12" w16cid:durableId="2013677306">
    <w:abstractNumId w:val="5"/>
  </w:num>
  <w:num w:numId="13" w16cid:durableId="2006743179">
    <w:abstractNumId w:val="2"/>
  </w:num>
  <w:num w:numId="14" w16cid:durableId="2087220052">
    <w:abstractNumId w:val="0"/>
  </w:num>
  <w:num w:numId="15" w16cid:durableId="189493643">
    <w:abstractNumId w:val="20"/>
  </w:num>
  <w:num w:numId="16" w16cid:durableId="421995220">
    <w:abstractNumId w:val="6"/>
  </w:num>
  <w:num w:numId="17" w16cid:durableId="778986211">
    <w:abstractNumId w:val="18"/>
  </w:num>
  <w:num w:numId="18" w16cid:durableId="18687907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6850694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929388994">
    <w:abstractNumId w:val="9"/>
  </w:num>
  <w:num w:numId="21" w16cid:durableId="12834173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124CA"/>
    <w:rsid w:val="0004512E"/>
    <w:rsid w:val="00111626"/>
    <w:rsid w:val="0015478C"/>
    <w:rsid w:val="001632ED"/>
    <w:rsid w:val="00171448"/>
    <w:rsid w:val="00190C2F"/>
    <w:rsid w:val="001A0CF0"/>
    <w:rsid w:val="001A619F"/>
    <w:rsid w:val="001C7065"/>
    <w:rsid w:val="00205495"/>
    <w:rsid w:val="00211946"/>
    <w:rsid w:val="00226259"/>
    <w:rsid w:val="00252D9D"/>
    <w:rsid w:val="00252FF9"/>
    <w:rsid w:val="00253166"/>
    <w:rsid w:val="00264BB5"/>
    <w:rsid w:val="002A7C25"/>
    <w:rsid w:val="002E5516"/>
    <w:rsid w:val="00323B41"/>
    <w:rsid w:val="00351DBA"/>
    <w:rsid w:val="00356358"/>
    <w:rsid w:val="0039052D"/>
    <w:rsid w:val="003969EF"/>
    <w:rsid w:val="0039726D"/>
    <w:rsid w:val="003C2607"/>
    <w:rsid w:val="003E2436"/>
    <w:rsid w:val="00460991"/>
    <w:rsid w:val="00475F4D"/>
    <w:rsid w:val="00476085"/>
    <w:rsid w:val="004A024A"/>
    <w:rsid w:val="004A250F"/>
    <w:rsid w:val="004B7199"/>
    <w:rsid w:val="00536A32"/>
    <w:rsid w:val="005D18CA"/>
    <w:rsid w:val="00622DAA"/>
    <w:rsid w:val="006477E2"/>
    <w:rsid w:val="006820EE"/>
    <w:rsid w:val="00684474"/>
    <w:rsid w:val="00693FE4"/>
    <w:rsid w:val="006D1762"/>
    <w:rsid w:val="006E5030"/>
    <w:rsid w:val="00793569"/>
    <w:rsid w:val="007E34CE"/>
    <w:rsid w:val="008115E3"/>
    <w:rsid w:val="0084160A"/>
    <w:rsid w:val="008473E6"/>
    <w:rsid w:val="008919AF"/>
    <w:rsid w:val="008A1A87"/>
    <w:rsid w:val="008C2875"/>
    <w:rsid w:val="00905692"/>
    <w:rsid w:val="00906963"/>
    <w:rsid w:val="0093621B"/>
    <w:rsid w:val="00981CA9"/>
    <w:rsid w:val="009B7236"/>
    <w:rsid w:val="009C251D"/>
    <w:rsid w:val="009E1201"/>
    <w:rsid w:val="009F6831"/>
    <w:rsid w:val="00A1639A"/>
    <w:rsid w:val="00A32B7C"/>
    <w:rsid w:val="00A3658F"/>
    <w:rsid w:val="00A409F8"/>
    <w:rsid w:val="00A4481A"/>
    <w:rsid w:val="00A46834"/>
    <w:rsid w:val="00A80C3D"/>
    <w:rsid w:val="00A86C07"/>
    <w:rsid w:val="00AA24C3"/>
    <w:rsid w:val="00AC6CC8"/>
    <w:rsid w:val="00AD27F9"/>
    <w:rsid w:val="00AF5720"/>
    <w:rsid w:val="00B76FFC"/>
    <w:rsid w:val="00B90F67"/>
    <w:rsid w:val="00B9168B"/>
    <w:rsid w:val="00B95469"/>
    <w:rsid w:val="00BD5C67"/>
    <w:rsid w:val="00C00BB4"/>
    <w:rsid w:val="00C332BB"/>
    <w:rsid w:val="00C3388B"/>
    <w:rsid w:val="00C46D67"/>
    <w:rsid w:val="00C73CA5"/>
    <w:rsid w:val="00C94E89"/>
    <w:rsid w:val="00CC154A"/>
    <w:rsid w:val="00CF2541"/>
    <w:rsid w:val="00D05803"/>
    <w:rsid w:val="00D104F9"/>
    <w:rsid w:val="00D32316"/>
    <w:rsid w:val="00DC290F"/>
    <w:rsid w:val="00E73297"/>
    <w:rsid w:val="00E86F3F"/>
    <w:rsid w:val="00EA790F"/>
    <w:rsid w:val="00EE371A"/>
    <w:rsid w:val="00F010FF"/>
    <w:rsid w:val="00F1284C"/>
    <w:rsid w:val="00F70300"/>
    <w:rsid w:val="00F81767"/>
    <w:rsid w:val="00F924E5"/>
    <w:rsid w:val="00FA27E7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10" Type="http://schemas.openxmlformats.org/officeDocument/2006/relationships/hyperlink" Target="http://www.portal.chitose-indonesia.com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2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1</Pages>
  <Words>180</Words>
  <Characters>1026</Characters>
  <Application>Microsoft Office Word</Application>
  <DocSecurity>0</DocSecurity>
  <Lines>8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8</cp:revision>
  <dcterms:created xsi:type="dcterms:W3CDTF">2025-04-14T01:46:00Z</dcterms:created>
  <dcterms:modified xsi:type="dcterms:W3CDTF">2025-08-08T01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